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32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Никулиной Елене Иван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31 842 (тридцать одна тысяча восемьсот сорок два) рубля 00 копеек, в том числе НДС 20% - 5307 (пять тысяч триста семь) рублей 00 копеек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32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(кадастровый номер земельного участка 59:01:1715086:129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23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23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23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23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Никулиной Елене Иван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04439396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Никулина Е. И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